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61" r:id="rId4"/>
    <p:sldId id="258" r:id="rId5"/>
    <p:sldId id="262" r:id="rId6"/>
    <p:sldId id="264" r:id="rId7"/>
    <p:sldId id="276" r:id="rId8"/>
    <p:sldId id="260" r:id="rId9"/>
    <p:sldId id="265" r:id="rId10"/>
    <p:sldId id="263" r:id="rId11"/>
    <p:sldId id="266" r:id="rId12"/>
    <p:sldId id="267" r:id="rId13"/>
    <p:sldId id="268" r:id="rId14"/>
    <p:sldId id="271" r:id="rId15"/>
    <p:sldId id="269" r:id="rId16"/>
    <p:sldId id="272" r:id="rId17"/>
    <p:sldId id="270" r:id="rId18"/>
    <p:sldId id="273" r:id="rId19"/>
    <p:sldId id="274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99"/>
    <a:srgbClr val="663300"/>
    <a:srgbClr val="F3960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9" d="100"/>
          <a:sy n="69" d="100"/>
        </p:scale>
        <p:origin x="-1194" y="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A91C6CA-013E-4BB7-B074-FB56F081E069}" type="datetimeFigureOut">
              <a:rPr lang="en-US" smtClean="0"/>
              <a:pPr/>
              <a:t>6/19/2014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7907B8AA-A382-43E8-B389-1026C3B46BE5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MyStuff\Austin\SP2010_Surface_Hydrology\Project\HarisSangireddy\uwnd_mon_mean.avi" TargetMode="Externa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MyStuff\Austin\SP2010_Surface_Hydrology\Project\HarisSangireddy\pr_wtr_mon_mean.avi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MyStuff\Austin\SP2010_Surface_Hydrology\Project\HarisSangireddy\rhum_mon_mean.avi" TargetMode="Externa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gif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esrl.noaa.gov/psd/data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609600"/>
            <a:ext cx="7851648" cy="22098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ading NetCDF Files in Matlab and analyzing the data.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81600" y="5638800"/>
            <a:ext cx="3962400" cy="9144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 smtClean="0"/>
              <a:t>By,</a:t>
            </a:r>
          </a:p>
          <a:p>
            <a:pPr algn="just"/>
            <a:r>
              <a:rPr lang="en-US" dirty="0" smtClean="0"/>
              <a:t>Harish Sangireddy</a:t>
            </a:r>
            <a:endParaRPr lang="en-US" dirty="0"/>
          </a:p>
        </p:txBody>
      </p:sp>
      <p:pic>
        <p:nvPicPr>
          <p:cNvPr id="1026" name="Picture 2" descr="C:\MyStuff\Austin\SP2010_Surface_Hydrology\Netcdfr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895600"/>
            <a:ext cx="7467600" cy="266903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 NetCDF data in Mat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first Matlab file </a:t>
            </a:r>
            <a:r>
              <a:rPr lang="en-US" dirty="0" smtClean="0">
                <a:solidFill>
                  <a:srgbClr val="FF0000"/>
                </a:solidFill>
              </a:rPr>
              <a:t>read_netcdf.m</a:t>
            </a:r>
            <a:r>
              <a:rPr lang="en-US" dirty="0" smtClean="0"/>
              <a:t> will read the NetCDF files from a specific location in your disk.</a:t>
            </a:r>
          </a:p>
          <a:p>
            <a:r>
              <a:rPr lang="en-US" dirty="0" smtClean="0"/>
              <a:t>Create Matlab variables to store the data in a multidimensional array</a:t>
            </a:r>
          </a:p>
          <a:p>
            <a:r>
              <a:rPr lang="en-US" dirty="0" smtClean="0"/>
              <a:t>I then use the second Matlab file </a:t>
            </a:r>
            <a:r>
              <a:rPr lang="en-US" dirty="0" smtClean="0">
                <a:solidFill>
                  <a:srgbClr val="FF0000"/>
                </a:solidFill>
              </a:rPr>
              <a:t>animate.m </a:t>
            </a:r>
            <a:r>
              <a:rPr lang="en-US" dirty="0" smtClean="0"/>
              <a:t>to create a movie file in avi format.</a:t>
            </a:r>
          </a:p>
          <a:p>
            <a:r>
              <a:rPr lang="en-US" dirty="0" smtClean="0"/>
              <a:t>The avi file shows how the variables change over a given time period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 l="1913" t="14286" r="4098" b="7692"/>
          <a:stretch>
            <a:fillRect/>
          </a:stretch>
        </p:blipFill>
        <p:spPr bwMode="auto">
          <a:xfrm>
            <a:off x="304800" y="223844"/>
            <a:ext cx="8839200" cy="6491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334000" y="1828800"/>
            <a:ext cx="2590800" cy="46166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C000"/>
                </a:solidFill>
              </a:rPr>
              <a:t>READ_NetCDF.m</a:t>
            </a:r>
            <a:endParaRPr lang="en-US" sz="24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/>
          <a:srcRect l="1965" t="14835" r="31016" b="4945"/>
          <a:stretch>
            <a:fillRect/>
          </a:stretch>
        </p:blipFill>
        <p:spPr bwMode="auto">
          <a:xfrm>
            <a:off x="457200" y="228600"/>
            <a:ext cx="8686800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638800" y="1752600"/>
            <a:ext cx="2286000" cy="369332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C000"/>
                </a:solidFill>
              </a:rPr>
              <a:t>Animate_NetCDF.m</a:t>
            </a:r>
            <a:endParaRPr lang="en-US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Data Analysis (mean monthly wind speed)</a:t>
            </a:r>
            <a:endParaRPr lang="en-US" sz="2800" dirty="0"/>
          </a:p>
        </p:txBody>
      </p:sp>
      <p:pic>
        <p:nvPicPr>
          <p:cNvPr id="4" name="uwnd_mon_mean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457200" y="1066800"/>
            <a:ext cx="8077200" cy="5562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 Facts clearly Visi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663300"/>
                </a:solidFill>
              </a:rPr>
              <a:t>Doldrums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The Doldrums are an area of low pressure occurring where the trade winds meet along the equator.</a:t>
            </a:r>
          </a:p>
          <a:p>
            <a:r>
              <a:rPr lang="en-US" dirty="0" smtClean="0">
                <a:solidFill>
                  <a:srgbClr val="663300"/>
                </a:solidFill>
              </a:rPr>
              <a:t>Roaring forties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Another set of famous winds are known as the </a:t>
            </a:r>
            <a:r>
              <a:rPr lang="en-US" i="1" dirty="0" smtClean="0">
                <a:solidFill>
                  <a:srgbClr val="0070C0"/>
                </a:solidFill>
              </a:rPr>
              <a:t>Roaring Forties.</a:t>
            </a:r>
            <a:r>
              <a:rPr lang="en-US" dirty="0" smtClean="0">
                <a:solidFill>
                  <a:srgbClr val="0070C0"/>
                </a:solidFill>
              </a:rPr>
              <a:t> These are very strong westerly winds which blow almost continuously in the southern hemisphere. These fierce winds are found at a latitude of 40º - hence their name!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The average wind speed in northern hemisphere is less than that in southern hemisphere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Data Analysis (mean monthly precipitation)</a:t>
            </a:r>
            <a:endParaRPr lang="en-US" sz="2800" dirty="0"/>
          </a:p>
        </p:txBody>
      </p:sp>
      <p:pic>
        <p:nvPicPr>
          <p:cNvPr id="4" name="pr_wtr_mon_mean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457200" y="990600"/>
            <a:ext cx="8229600" cy="57150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cts about Precipit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mean precipitation around the equator and ITCZ is higher than any other hemisphere. It almost remains the same all around the year.</a:t>
            </a:r>
          </a:p>
          <a:p>
            <a:r>
              <a:rPr lang="en-US" dirty="0" smtClean="0"/>
              <a:t>Seasonal shift in the precipitation pattern is clearly visible. </a:t>
            </a:r>
          </a:p>
          <a:p>
            <a:r>
              <a:rPr lang="en-US" dirty="0" smtClean="0"/>
              <a:t>The mean precipitation in the southern hemisphere is very less when compared to those in Northern Hemisphere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229600" cy="914400"/>
          </a:xfrm>
        </p:spPr>
        <p:txBody>
          <a:bodyPr>
            <a:normAutofit/>
          </a:bodyPr>
          <a:lstStyle/>
          <a:p>
            <a:pPr algn="ctr"/>
            <a:r>
              <a:rPr lang="en-US" sz="2800" dirty="0" smtClean="0"/>
              <a:t>Data Analysis(mean monthly relative humidity)</a:t>
            </a:r>
            <a:endParaRPr lang="en-US" sz="2800" dirty="0"/>
          </a:p>
        </p:txBody>
      </p:sp>
      <p:pic>
        <p:nvPicPr>
          <p:cNvPr id="4" name="rhum_mon_mean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381000" y="1295400"/>
            <a:ext cx="8382000" cy="533399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ve Humid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relative humidity is very high over oceans. Quite Obvious!</a:t>
            </a:r>
          </a:p>
          <a:p>
            <a:r>
              <a:rPr lang="en-US" dirty="0" smtClean="0"/>
              <a:t>The relative humidity over the Asian and subtropical countries is low. A clear difference in range of humidity can be seen over Australia.</a:t>
            </a:r>
          </a:p>
          <a:p>
            <a:r>
              <a:rPr lang="en-US" dirty="0" smtClean="0"/>
              <a:t>Amazingly the relative humidity levels in US remains on the higher side all around the year. This could be attributed to the average wind speed over the continent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NetCDF are great for storage and data transfer over network. It is free and open Source. Supported by UNIDATA, and used a lot in the world of climatology.</a:t>
            </a:r>
          </a:p>
          <a:p>
            <a:pPr algn="ctr">
              <a:buNone/>
            </a:pPr>
            <a:r>
              <a:rPr lang="en-US" sz="3200" dirty="0" smtClean="0"/>
              <a:t>But!</a:t>
            </a:r>
          </a:p>
          <a:p>
            <a:r>
              <a:rPr lang="en-US" dirty="0" smtClean="0"/>
              <a:t>They need more space and a lot of network bandwidth.</a:t>
            </a:r>
          </a:p>
          <a:p>
            <a:r>
              <a:rPr lang="en-US" dirty="0" smtClean="0"/>
              <a:t>NetCDF is a binary file, it increases computer performance but reduces human readability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81000"/>
            <a:ext cx="5638800" cy="838200"/>
          </a:xfrm>
          <a:noFill/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What is NetCDF?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371600"/>
            <a:ext cx="6324600" cy="51816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Set of </a:t>
            </a:r>
            <a:r>
              <a:rPr lang="en-US" b="1" dirty="0" smtClean="0">
                <a:solidFill>
                  <a:schemeClr val="accent2"/>
                </a:solidFill>
              </a:rPr>
              <a:t>software libraries</a:t>
            </a:r>
            <a:r>
              <a:rPr lang="en-US" dirty="0" smtClean="0">
                <a:solidFill>
                  <a:schemeClr val="accent2"/>
                </a:solidFill>
              </a:rPr>
              <a:t>, 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Machine independent </a:t>
            </a:r>
            <a:r>
              <a:rPr lang="en-US" dirty="0" smtClean="0">
                <a:solidFill>
                  <a:schemeClr val="accent2"/>
                </a:solidFill>
              </a:rPr>
              <a:t>data format, 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That supports creation, access and sharing of </a:t>
            </a:r>
            <a:r>
              <a:rPr lang="en-US" b="1" dirty="0" smtClean="0">
                <a:solidFill>
                  <a:schemeClr val="accent2"/>
                </a:solidFill>
              </a:rPr>
              <a:t>array oriented scientific data</a:t>
            </a:r>
            <a:r>
              <a:rPr lang="en-US" dirty="0" smtClean="0">
                <a:solidFill>
                  <a:schemeClr val="accent2"/>
                </a:solidFill>
              </a:rPr>
              <a:t>.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NetCDF was developed and is maintained by </a:t>
            </a:r>
            <a:r>
              <a:rPr lang="en-US" b="1" dirty="0" smtClean="0">
                <a:solidFill>
                  <a:schemeClr val="accent2"/>
                </a:solidFill>
              </a:rPr>
              <a:t>UNIDATA</a:t>
            </a:r>
            <a:r>
              <a:rPr lang="en-US" dirty="0" smtClean="0">
                <a:solidFill>
                  <a:schemeClr val="accent2"/>
                </a:solidFill>
              </a:rPr>
              <a:t> part of the University Corporation for Atmospheric Research (UCAR) Office of Programs (UOP)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200" y="5791200"/>
            <a:ext cx="7696200" cy="646331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002060"/>
                </a:solidFill>
              </a:rPr>
              <a:t>NETWORK COMMON DATA FORM.</a:t>
            </a:r>
            <a:endParaRPr lang="en-US" sz="3600" dirty="0">
              <a:solidFill>
                <a:srgbClr val="002060"/>
              </a:solidFill>
            </a:endParaRPr>
          </a:p>
        </p:txBody>
      </p:sp>
      <p:pic>
        <p:nvPicPr>
          <p:cNvPr id="3074" name="Picture 2" descr="C:\MyStuff\Austin\SP2010_Surface_Hydrology\Project\librar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0"/>
            <a:ext cx="2590800" cy="2286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TextBox 5"/>
          <p:cNvSpPr txBox="1"/>
          <p:nvPr/>
        </p:nvSpPr>
        <p:spPr>
          <a:xfrm>
            <a:off x="6705600" y="2590800"/>
            <a:ext cx="1905000" cy="307777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UNIDATA</a:t>
            </a:r>
            <a:endParaRPr lang="en-US" sz="1400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5029200" y="1524000"/>
            <a:ext cx="1524000" cy="2286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" name="Left Brace 11"/>
          <p:cNvSpPr/>
          <p:nvPr/>
        </p:nvSpPr>
        <p:spPr>
          <a:xfrm>
            <a:off x="6553200" y="685800"/>
            <a:ext cx="228600" cy="1752600"/>
          </a:xfrm>
          <a:prstGeom prst="leftBrac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362200"/>
            <a:ext cx="8229600" cy="1143000"/>
          </a:xfrm>
        </p:spPr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2290" name="Picture 2" descr="C:\MyStuff\Austin\SP2010_Surface_Hydrology\Project\hrSvelPert2degGri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04800"/>
            <a:ext cx="8458200" cy="6324600"/>
          </a:xfrm>
          <a:prstGeom prst="rect">
            <a:avLst/>
          </a:prstGeom>
          <a:noFill/>
        </p:spPr>
      </p:pic>
      <p:sp>
        <p:nvSpPr>
          <p:cNvPr id="5" name="Cloud Callout 4"/>
          <p:cNvSpPr/>
          <p:nvPr/>
        </p:nvSpPr>
        <p:spPr>
          <a:xfrm>
            <a:off x="4953000" y="457200"/>
            <a:ext cx="3810000" cy="2819400"/>
          </a:xfrm>
          <a:prstGeom prst="cloudCallout">
            <a:avLst/>
          </a:prstGeom>
          <a:solidFill>
            <a:srgbClr val="66FF99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34000" y="1447800"/>
            <a:ext cx="3352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QUESTIONS</a:t>
            </a:r>
            <a:endParaRPr lang="en-US" sz="4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4800"/>
            <a:ext cx="8305800" cy="97231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Why should I care about NetCDF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19400" y="1371600"/>
            <a:ext cx="6324600" cy="5257800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Most commonly used format in the oceanographic and atmospheric science for observational data and numerical modeling.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Some of the institutions using NetCDF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The National Center for Atmospheric Research(NCAR)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University Corporation for Atmospheric Research(UCAR)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NOAA’s Climate Diagnostics Center (CDC)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LosAlamos National Laboratory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NASA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US Air Force and Navy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Atmospheric Research in Australia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Australian Defense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UK Hydrographic Office.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NATO</a:t>
            </a:r>
          </a:p>
          <a:p>
            <a:pPr lvl="1"/>
            <a:r>
              <a:rPr lang="en-US" dirty="0" smtClean="0">
                <a:solidFill>
                  <a:srgbClr val="663300"/>
                </a:solidFill>
              </a:rPr>
              <a:t>……</a:t>
            </a:r>
          </a:p>
        </p:txBody>
      </p:sp>
      <p:pic>
        <p:nvPicPr>
          <p:cNvPr id="6146" name="Picture 2" descr="C:\MyStuff\Austin\SP2010_Surface_Hydrology\Project\ncar-logo-l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00200"/>
            <a:ext cx="2872089" cy="9144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147" name="Picture 3" descr="C:\MyStuff\Austin\SP2010_Surface_Hydrology\Project\ucar-logo-l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743200"/>
            <a:ext cx="2844800" cy="83819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148" name="Picture 4" descr="C:\MyStuff\Austin\SP2010_Surface_Hydrology\Project\NOAA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810000"/>
            <a:ext cx="2879725" cy="1219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149" name="Picture 5" descr="C:\MyStuff\Austin\SP2010_Surface_Hydrology\Project\NASA_Logo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5562600"/>
            <a:ext cx="1300255" cy="838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772400" cy="1143000"/>
          </a:xfrm>
          <a:noFill/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NetCDF Data Model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6400800" cy="5105400"/>
          </a:xfrm>
        </p:spPr>
        <p:txBody>
          <a:bodyPr/>
          <a:lstStyle/>
          <a:p>
            <a:r>
              <a:rPr lang="en-US" dirty="0" smtClean="0"/>
              <a:t>A NetCDF dataset contains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Dimensions</a:t>
            </a:r>
          </a:p>
          <a:p>
            <a:pPr lvl="1">
              <a:buNone/>
            </a:pPr>
            <a:r>
              <a:rPr lang="en-US" dirty="0" smtClean="0"/>
              <a:t>(for example, time, latitude, longitude, or height.)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Variables</a:t>
            </a:r>
          </a:p>
          <a:p>
            <a:pPr lvl="1">
              <a:buNone/>
            </a:pPr>
            <a:r>
              <a:rPr lang="en-US" dirty="0" smtClean="0"/>
              <a:t>(represents an array of values of the same type, which store the bulk data.)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Attributes</a:t>
            </a:r>
          </a:p>
          <a:p>
            <a:pPr lvl="1">
              <a:buNone/>
            </a:pPr>
            <a:r>
              <a:rPr lang="en-US" dirty="0" smtClean="0"/>
              <a:t>(are used to store data about the data ,ancillary data or metadata.)</a:t>
            </a:r>
          </a:p>
          <a:p>
            <a:pPr lvl="1">
              <a:buNone/>
            </a:pPr>
            <a:endParaRPr lang="en-US" dirty="0" smtClean="0"/>
          </a:p>
        </p:txBody>
      </p:sp>
      <p:graphicFrame>
        <p:nvGraphicFramePr>
          <p:cNvPr id="2050" name="Object 10"/>
          <p:cNvGraphicFramePr>
            <a:graphicFrameLocks noChangeAspect="1"/>
          </p:cNvGraphicFramePr>
          <p:nvPr/>
        </p:nvGraphicFramePr>
        <p:xfrm>
          <a:off x="6096000" y="1752599"/>
          <a:ext cx="3048000" cy="2702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2558473" imgH="2268892" progId="Visio.Drawing.11">
                  <p:embed/>
                </p:oleObj>
              </mc:Choice>
              <mc:Fallback>
                <p:oleObj name="Visio" r:id="rId3" imgW="2558473" imgH="2268892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752599"/>
                        <a:ext cx="3048000" cy="27025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82000" y="18288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im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077200" y="43434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3960D"/>
                </a:solidFill>
              </a:rPr>
              <a:t>Latitude</a:t>
            </a:r>
            <a:endParaRPr lang="en-US" dirty="0">
              <a:solidFill>
                <a:srgbClr val="F3960D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638800" y="441960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Longitude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00800" y="15240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663300"/>
                </a:solidFill>
              </a:rPr>
              <a:t>height</a:t>
            </a:r>
            <a:endParaRPr lang="en-US" dirty="0">
              <a:solidFill>
                <a:srgbClr val="66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8229600" cy="1143000"/>
          </a:xfrm>
        </p:spPr>
        <p:txBody>
          <a:bodyPr/>
          <a:lstStyle/>
          <a:p>
            <a:r>
              <a:rPr lang="en-US" dirty="0" smtClean="0"/>
              <a:t>How is data stored in NetCDF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3810000" cy="5257800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NetCDF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2"/>
                </a:solidFill>
              </a:rPr>
              <a:t>mynetcdf {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imension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4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4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UNLIMITED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variable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X(X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(Y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int Time(Time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Temperature(time,X,Y)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ata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10,20,30,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110,120,130,1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31,59,9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}</a:t>
            </a:r>
          </a:p>
          <a:p>
            <a:endParaRPr lang="en-US" dirty="0"/>
          </a:p>
        </p:txBody>
      </p:sp>
      <p:graphicFrame>
        <p:nvGraphicFramePr>
          <p:cNvPr id="7172" name="Object 88"/>
          <p:cNvGraphicFramePr>
            <a:graphicFrameLocks noChangeAspect="1"/>
          </p:cNvGraphicFramePr>
          <p:nvPr/>
        </p:nvGraphicFramePr>
        <p:xfrm>
          <a:off x="3962400" y="1371600"/>
          <a:ext cx="4952999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Visio" r:id="rId3" imgW="7501387" imgH="4904963" progId="Visio.Drawing.11">
                  <p:embed/>
                </p:oleObj>
              </mc:Choice>
              <mc:Fallback>
                <p:oleObj name="Visio" r:id="rId3" imgW="7501387" imgH="4904963" progId="Visio.Drawing.11">
                  <p:embed/>
                  <p:pic>
                    <p:nvPicPr>
                      <p:cNvPr id="0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371600"/>
                        <a:ext cx="4952999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6705600" cy="5562600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NetCDF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2"/>
                </a:solidFill>
              </a:rPr>
              <a:t>mynetcdf {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imension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4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4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UNLIMITED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variable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X(X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(Y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int Time(Time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Temperature(time,X,Y)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ata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10,20,30,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110,120,130,1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31,59,90;</a:t>
            </a:r>
          </a:p>
          <a:p>
            <a:pPr>
              <a:buNone/>
            </a:pPr>
            <a:endParaRPr lang="en-US" dirty="0" smtClean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emperature=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11,211,311,411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}</a:t>
            </a:r>
          </a:p>
          <a:p>
            <a:endParaRPr lang="en-US" dirty="0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4179887" y="1490566"/>
          <a:ext cx="4659313" cy="4148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6855229" imgH="3466453" progId="Visio.Drawing.11">
                  <p:embed/>
                </p:oleObj>
              </mc:Choice>
              <mc:Fallback>
                <p:oleObj name="Visio" r:id="rId3" imgW="6855229" imgH="346645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9887" y="1490566"/>
                        <a:ext cx="4659313" cy="4148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5"/>
          <p:cNvSpPr/>
          <p:nvPr/>
        </p:nvSpPr>
        <p:spPr>
          <a:xfrm>
            <a:off x="4267200" y="4800600"/>
            <a:ext cx="1600200" cy="609600"/>
          </a:xfrm>
          <a:custGeom>
            <a:avLst/>
            <a:gdLst>
              <a:gd name="connsiteX0" fmla="*/ 0 w 1676400"/>
              <a:gd name="connsiteY0" fmla="*/ 0 h 609600"/>
              <a:gd name="connsiteX1" fmla="*/ 1676400 w 1676400"/>
              <a:gd name="connsiteY1" fmla="*/ 0 h 609600"/>
              <a:gd name="connsiteX2" fmla="*/ 1676400 w 1676400"/>
              <a:gd name="connsiteY2" fmla="*/ 609600 h 609600"/>
              <a:gd name="connsiteX3" fmla="*/ 0 w 1676400"/>
              <a:gd name="connsiteY3" fmla="*/ 609600 h 609600"/>
              <a:gd name="connsiteX4" fmla="*/ 0 w 1676400"/>
              <a:gd name="connsiteY4" fmla="*/ 0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76400" h="609600">
                <a:moveTo>
                  <a:pt x="0" y="0"/>
                </a:moveTo>
                <a:lnTo>
                  <a:pt x="1676400" y="0"/>
                </a:lnTo>
                <a:lnTo>
                  <a:pt x="1676400" y="609600"/>
                </a:lnTo>
                <a:lnTo>
                  <a:pt x="0" y="609600"/>
                </a:lnTo>
                <a:lnTo>
                  <a:pt x="0" y="0"/>
                </a:ln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Arrow Connector 7"/>
          <p:cNvCxnSpPr>
            <a:stCxn id="6" idx="3"/>
          </p:cNvCxnSpPr>
          <p:nvPr/>
        </p:nvCxnSpPr>
        <p:spPr>
          <a:xfrm flipH="1">
            <a:off x="2514600" y="5410200"/>
            <a:ext cx="1752600" cy="5334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609600" y="0"/>
            <a:ext cx="6781800" cy="114300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How is data stored in NetCDF?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5410200"/>
          </a:xfrm>
        </p:spPr>
        <p:txBody>
          <a:bodyPr>
            <a:normAutofit fontScale="55000" lnSpcReduction="20000"/>
          </a:bodyPr>
          <a:lstStyle/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NetCDF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2"/>
                </a:solidFill>
              </a:rPr>
              <a:t>mynetcdf {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imension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4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4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UNLIMITED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variables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X(X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(Y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int Time(Time)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float Temperature(time,X,Y);</a:t>
            </a:r>
          </a:p>
          <a:p>
            <a:pPr>
              <a:buNone/>
            </a:pPr>
            <a:r>
              <a:rPr lang="en-US" dirty="0" smtClean="0">
                <a:solidFill>
                  <a:srgbClr val="663300"/>
                </a:solidFill>
              </a:rPr>
              <a:t>data: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X=10,20,30,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Y=110,120,130,140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ime=31,59,90;</a:t>
            </a:r>
          </a:p>
          <a:p>
            <a:pPr>
              <a:buNone/>
            </a:pPr>
            <a:endParaRPr lang="en-US" dirty="0" smtClean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Temperature=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11,211,311,411,121,221,321,421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3,345,567,566,346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3,345,567,566,344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5,345,567,566,347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6,345,567,566,348;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7,345,567,566,349; </a:t>
            </a: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131,133,348,345,567,566,340</a:t>
            </a:r>
          </a:p>
          <a:p>
            <a:pPr>
              <a:buNone/>
            </a:pPr>
            <a:endParaRPr lang="en-US" dirty="0" smtClean="0">
              <a:solidFill>
                <a:schemeClr val="tx2"/>
              </a:solidFill>
            </a:endParaRPr>
          </a:p>
          <a:p>
            <a:pPr>
              <a:buNone/>
            </a:pPr>
            <a:r>
              <a:rPr lang="en-US" dirty="0" smtClean="0">
                <a:solidFill>
                  <a:schemeClr val="tx2"/>
                </a:solidFill>
              </a:rPr>
              <a:t>}</a:t>
            </a:r>
          </a:p>
          <a:p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rot="10800000" flipV="1">
            <a:off x="3352800" y="4572000"/>
            <a:ext cx="1295400" cy="990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438400" y="381000"/>
            <a:ext cx="5105400" cy="6858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How is data stored in NetCDF?</a:t>
            </a:r>
            <a:endParaRPr lang="en-US" sz="2800" dirty="0"/>
          </a:p>
        </p:txBody>
      </p:sp>
      <p:graphicFrame>
        <p:nvGraphicFramePr>
          <p:cNvPr id="13315" name="Object 12"/>
          <p:cNvGraphicFramePr>
            <a:graphicFrameLocks noChangeAspect="1"/>
          </p:cNvGraphicFramePr>
          <p:nvPr/>
        </p:nvGraphicFramePr>
        <p:xfrm>
          <a:off x="4745373" y="1295400"/>
          <a:ext cx="410494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6855229" imgH="3466453" progId="Visio.Drawing.11">
                  <p:embed/>
                </p:oleObj>
              </mc:Choice>
              <mc:Fallback>
                <p:oleObj name="Visio" r:id="rId3" imgW="6855229" imgH="3466453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5373" y="1295400"/>
                        <a:ext cx="410494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4648200" y="2667000"/>
            <a:ext cx="1295400" cy="1905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943600" y="1828800"/>
            <a:ext cx="1295400" cy="1905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7315200" y="1219200"/>
            <a:ext cx="1295400" cy="1905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8" name="Straight Arrow Connector 17"/>
          <p:cNvCxnSpPr/>
          <p:nvPr/>
        </p:nvCxnSpPr>
        <p:spPr>
          <a:xfrm rot="16200000" flipH="1" flipV="1">
            <a:off x="7696200" y="2819400"/>
            <a:ext cx="609600" cy="1371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10800000" flipV="1">
            <a:off x="6019800" y="3886200"/>
            <a:ext cx="1219200" cy="9144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CDF and Matla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54152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Matlab is a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integrated</a:t>
            </a:r>
            <a:r>
              <a:rPr lang="en-US" dirty="0" smtClean="0"/>
              <a:t> technical computing language</a:t>
            </a:r>
          </a:p>
          <a:p>
            <a:r>
              <a:rPr lang="en-US" dirty="0" smtClean="0"/>
              <a:t>It has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built in support</a:t>
            </a:r>
            <a:r>
              <a:rPr lang="en-US" dirty="0" smtClean="0"/>
              <a:t> for reading and writing NetCDF data.</a:t>
            </a:r>
          </a:p>
          <a:p>
            <a:r>
              <a:rPr lang="en-US" dirty="0" smtClean="0"/>
              <a:t>Provides access to more than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30 functions</a:t>
            </a:r>
            <a:r>
              <a:rPr lang="en-US" dirty="0" smtClean="0"/>
              <a:t> in the NetCDF interface.</a:t>
            </a:r>
          </a:p>
          <a:p>
            <a:r>
              <a:rPr lang="en-US" dirty="0" smtClean="0"/>
              <a:t>The functions are implemented as a </a:t>
            </a:r>
            <a:r>
              <a:rPr lang="en-US" dirty="0" smtClean="0">
                <a:solidFill>
                  <a:schemeClr val="accent1">
                    <a:lumMod val="75000"/>
                  </a:schemeClr>
                </a:solidFill>
              </a:rPr>
              <a:t>package called NetCDF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For Example to call the NetCDF library routine used to open existing NetCDF files, we the following MATLAB syntax:</a:t>
            </a:r>
          </a:p>
          <a:p>
            <a:pPr>
              <a:buNone/>
            </a:pPr>
            <a:r>
              <a:rPr lang="en-US" dirty="0" smtClean="0"/>
              <a:t>			</a:t>
            </a:r>
          </a:p>
          <a:p>
            <a:pPr>
              <a:buNone/>
            </a:pPr>
            <a:endParaRPr lang="en-US" dirty="0" smtClean="0"/>
          </a:p>
          <a:p>
            <a:endParaRPr lang="en-US" dirty="0"/>
          </a:p>
        </p:txBody>
      </p:sp>
      <p:pic>
        <p:nvPicPr>
          <p:cNvPr id="5122" name="Picture 2" descr="C:\MyStuff\Austin\SP2010_Surface_Hydrology\Project\matlab_logo_000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91200" y="457200"/>
            <a:ext cx="3048000" cy="146685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" name="TextBox 4"/>
          <p:cNvSpPr txBox="1"/>
          <p:nvPr/>
        </p:nvSpPr>
        <p:spPr>
          <a:xfrm>
            <a:off x="5867400" y="838200"/>
            <a:ext cx="1066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tlab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38200" y="5943600"/>
            <a:ext cx="7467600" cy="523220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>ncid = netcdf.open( ncfile, mode );</a:t>
            </a:r>
            <a:endParaRPr lang="en-US" sz="28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CDF Data 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935480"/>
            <a:ext cx="8305800" cy="1874520"/>
          </a:xfrm>
        </p:spPr>
        <p:txBody>
          <a:bodyPr/>
          <a:lstStyle/>
          <a:p>
            <a:r>
              <a:rPr lang="en-US" dirty="0" smtClean="0">
                <a:solidFill>
                  <a:schemeClr val="tx2"/>
                </a:solidFill>
              </a:rPr>
              <a:t>I am using the Earth System Research Laboratory Physical Sciences Divisions Data Center for the downloading climate and weather Data in NetCDF format. </a:t>
            </a:r>
            <a:r>
              <a:rPr lang="en-US" dirty="0" smtClean="0">
                <a:solidFill>
                  <a:schemeClr val="tx2"/>
                </a:solidFill>
                <a:hlinkClick r:id="rId2"/>
              </a:rPr>
              <a:t>https://www.esrl.noaa.gov/psd/data</a:t>
            </a:r>
            <a:endParaRPr lang="en-US" dirty="0" smtClean="0">
              <a:solidFill>
                <a:schemeClr val="tx2"/>
              </a:solidFill>
            </a:endParaRPr>
          </a:p>
          <a:p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878</TotalTime>
  <Words>758</Words>
  <Application>Microsoft Office PowerPoint</Application>
  <PresentationFormat>On-screen Show (4:3)</PresentationFormat>
  <Paragraphs>138</Paragraphs>
  <Slides>20</Slides>
  <Notes>0</Notes>
  <HiddenSlides>0</HiddenSlides>
  <MMClips>3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Flow</vt:lpstr>
      <vt:lpstr>Visio</vt:lpstr>
      <vt:lpstr>Reading NetCDF Files in Matlab and analyzing the data.</vt:lpstr>
      <vt:lpstr>What is NetCDF?</vt:lpstr>
      <vt:lpstr>Why should I care about NetCDF?</vt:lpstr>
      <vt:lpstr>NetCDF Data Model</vt:lpstr>
      <vt:lpstr>How is data stored in NetCDF?</vt:lpstr>
      <vt:lpstr>How is data stored in NetCDF?</vt:lpstr>
      <vt:lpstr>How is data stored in NetCDF?</vt:lpstr>
      <vt:lpstr>NetCDF and Matlab</vt:lpstr>
      <vt:lpstr>NetCDF Data Sources</vt:lpstr>
      <vt:lpstr>Reading NetCDF data in Matlab</vt:lpstr>
      <vt:lpstr>PowerPoint Presentation</vt:lpstr>
      <vt:lpstr>PowerPoint Presentation</vt:lpstr>
      <vt:lpstr>Data Analysis (mean monthly wind speed)</vt:lpstr>
      <vt:lpstr>Wind Facts clearly Visible</vt:lpstr>
      <vt:lpstr>Data Analysis (mean monthly precipitation)</vt:lpstr>
      <vt:lpstr>Facts about Precipitation </vt:lpstr>
      <vt:lpstr>Data Analysis(mean monthly relative humidity)</vt:lpstr>
      <vt:lpstr>Relative Humidity</vt:lpstr>
      <vt:lpstr>Conclusion</vt:lpstr>
      <vt:lpstr>QUESTIONS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ading NetCDF Files in Matlab and analyzing the data.</dc:title>
  <dc:creator>Harish</dc:creator>
  <cp:lastModifiedBy>ALMAS</cp:lastModifiedBy>
  <cp:revision>73</cp:revision>
  <dcterms:created xsi:type="dcterms:W3CDTF">2010-04-25T23:11:34Z</dcterms:created>
  <dcterms:modified xsi:type="dcterms:W3CDTF">2014-06-19T18:55:16Z</dcterms:modified>
</cp:coreProperties>
</file>